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257189">
        <w:t>2</w:t>
      </w:r>
    </w:p>
    <w:p w:rsidR="00530719" w:rsidRDefault="006F6ADD" w:rsidP="004864D8">
      <w:r>
        <w:t xml:space="preserve">Datum vydání: </w:t>
      </w:r>
      <w:r w:rsidR="00A0572E">
        <w:t xml:space="preserve"> </w:t>
      </w:r>
      <w:r w:rsidR="00B25BB6">
        <w:t>8</w:t>
      </w:r>
      <w:r w:rsidR="008A1209">
        <w:t>.</w:t>
      </w:r>
      <w:r w:rsidR="00257189">
        <w:t>2</w:t>
      </w:r>
      <w:r w:rsidR="005505EA">
        <w:t>.</w:t>
      </w:r>
      <w:r w:rsidR="006D7E82">
        <w:t>201</w:t>
      </w:r>
      <w:r w:rsidR="00257189">
        <w:t>3</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6449EE">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6449EE">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6449EE">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6449EE">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6449EE">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6449EE">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6449EE">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6449EE">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449EE">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7248D4AE" wp14:editId="6F140461">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6DF8F01A" wp14:editId="022000D2">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bookmarkStart w:id="3" w:name="_GoBack"/>
            <w:bookmarkEnd w:id="3"/>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bl>
    <w:p w:rsidR="00530719" w:rsidRDefault="00530719"/>
    <w:p w:rsidR="00530719" w:rsidRDefault="00530719"/>
    <w:p w:rsidR="00530719" w:rsidRDefault="00530719" w:rsidP="00DA37CC">
      <w:pPr>
        <w:pStyle w:val="Heading1"/>
      </w:pPr>
      <w:bookmarkStart w:id="4" w:name="_Toc350769092"/>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66FE75E9" wp14:editId="4AFE517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010694E9" wp14:editId="748B5B73">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6449EE"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6449EE"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6449EE"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6449EE"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6449EE"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6449EE"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6449EE"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6449EE"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6449EE"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6449EE"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6449EE"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6449EE"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6449EE"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6449EE"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6449EE"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6449EE"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6449EE"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6449EE"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6449EE"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6449EE"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6449EE"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6449EE"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6449EE"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6449EE"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6449EE"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6449EE"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6449EE"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6449EE"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6449EE"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6449EE"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6449EE"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6449EE"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6449EE"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6449EE"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6449EE"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6449EE"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8A5E6BD" wp14:editId="2F91AB84">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026DAC0B" wp14:editId="446DC13E">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419B378D" wp14:editId="7AAEE666">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22C9D084" wp14:editId="33511C5D">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49B9EF68" wp14:editId="7D223787">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24B93293" wp14:editId="6FD6070B">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0D92271" wp14:editId="250AFCD4">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1921833" wp14:editId="4CB730E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24519205" r:id="rId59"/>
        </w:object>
      </w:r>
    </w:p>
    <w:p w:rsidR="007560EF" w:rsidRDefault="00920715" w:rsidP="002D584C">
      <w:pPr>
        <w:pStyle w:val="NormalIndent"/>
        <w:ind w:left="0"/>
      </w:pPr>
      <w:r>
        <w:rPr>
          <w:noProof/>
          <w:lang w:eastAsia="cs-CZ"/>
        </w:rPr>
        <w:drawing>
          <wp:inline distT="0" distB="0" distL="0" distR="0" wp14:anchorId="2ADD1F33" wp14:editId="0002A592">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009694CE" wp14:editId="2BD7503F">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62AE18F3" wp14:editId="4C001AB0">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3B0CA7CE" wp14:editId="6F8E69D1">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457E6AEA" wp14:editId="1DD873BE">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3DD069C" wp14:editId="21534632">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24519206"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24519207"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24519208"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24519209"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B8B67F" wp14:editId="533DE0CE">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6449EE"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24519210" r:id="rId75"/>
        </w:object>
      </w:r>
      <w:bookmarkEnd w:id="166"/>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24519211"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24519212"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24519213" r:id="rId81"/>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6449EE"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6449EE"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6449EE"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6449EE"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8265C29" wp14:editId="12AA5169">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01EBAF" wp14:editId="03BB577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5164CBD" wp14:editId="038ABB77">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C467EAC" wp14:editId="37768066">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828A2E4" wp14:editId="29FDFCDD">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0FDA83AE" wp14:editId="4CFA5213">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3A2B6EA8" wp14:editId="2F40EF03">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691E009B" wp14:editId="3F0A3531">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A76E73" wp14:editId="0344D67F">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2E579C4" wp14:editId="387D0D74">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079DCED" wp14:editId="4E1D2E5D">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6449EE"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6449EE"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6449EE"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6449EE"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6449EE"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6449EE"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6449EE"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6449EE"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50887D73" wp14:editId="1F41928D">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6449EE"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6449EE"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9EE" w:rsidRDefault="006449EE">
      <w:r>
        <w:separator/>
      </w:r>
    </w:p>
  </w:endnote>
  <w:endnote w:type="continuationSeparator" w:id="0">
    <w:p w:rsidR="006449EE" w:rsidRDefault="006449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294F10">
      <w:trPr>
        <w:trHeight w:hRule="exact" w:val="296"/>
      </w:trPr>
      <w:tc>
        <w:tcPr>
          <w:tcW w:w="9072" w:type="dxa"/>
          <w:tcBorders>
            <w:top w:val="single" w:sz="6" w:space="0" w:color="auto"/>
            <w:left w:val="nil"/>
            <w:bottom w:val="nil"/>
            <w:right w:val="nil"/>
          </w:tcBorders>
        </w:tcPr>
        <w:p w:rsidR="00294F10" w:rsidRDefault="00294F10">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490EE2">
            <w:rPr>
              <w:noProof/>
              <w:sz w:val="20"/>
            </w:rPr>
            <w:t>28</w:t>
          </w:r>
          <w:r>
            <w:rPr>
              <w:sz w:val="20"/>
            </w:rPr>
            <w:fldChar w:fldCharType="end"/>
          </w:r>
        </w:p>
      </w:tc>
    </w:tr>
  </w:tbl>
  <w:p w:rsidR="00294F10" w:rsidRDefault="00294F10">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9EE" w:rsidRDefault="006449EE">
      <w:r>
        <w:separator/>
      </w:r>
    </w:p>
  </w:footnote>
  <w:footnote w:type="continuationSeparator" w:id="0">
    <w:p w:rsidR="006449EE" w:rsidRDefault="006449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294F10">
      <w:trPr>
        <w:trHeight w:val="709"/>
      </w:trPr>
      <w:tc>
        <w:tcPr>
          <w:tcW w:w="6750" w:type="dxa"/>
        </w:tcPr>
        <w:p w:rsidR="00294F10" w:rsidRDefault="00294F10"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294F10" w:rsidRDefault="00294F10">
          <w:pPr>
            <w:pStyle w:val="Header"/>
            <w:spacing w:after="0"/>
            <w:ind w:right="57"/>
            <w:rPr>
              <w:rFonts w:ascii="Times New Roman" w:hAnsi="Times New Roman"/>
              <w:sz w:val="20"/>
            </w:rPr>
          </w:pPr>
        </w:p>
      </w:tc>
      <w:tc>
        <w:tcPr>
          <w:tcW w:w="2330" w:type="dxa"/>
        </w:tcPr>
        <w:p w:rsidR="00294F10" w:rsidRDefault="00294F10">
          <w:pPr>
            <w:pStyle w:val="Header"/>
            <w:spacing w:after="0"/>
            <w:ind w:right="57"/>
            <w:jc w:val="right"/>
            <w:rPr>
              <w:rFonts w:ascii="Times New Roman" w:hAnsi="Times New Roman"/>
              <w:sz w:val="20"/>
            </w:rPr>
          </w:pPr>
        </w:p>
      </w:tc>
    </w:tr>
  </w:tbl>
  <w:p w:rsidR="00294F10" w:rsidRDefault="00294F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7">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9">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1">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2">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3">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7">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9">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3">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4">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7">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8">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8"/>
  </w:num>
  <w:num w:numId="4">
    <w:abstractNumId w:val="32"/>
  </w:num>
  <w:num w:numId="5">
    <w:abstractNumId w:val="44"/>
  </w:num>
  <w:num w:numId="6">
    <w:abstractNumId w:val="22"/>
  </w:num>
  <w:num w:numId="7">
    <w:abstractNumId w:val="16"/>
  </w:num>
  <w:num w:numId="8">
    <w:abstractNumId w:val="23"/>
  </w:num>
  <w:num w:numId="9">
    <w:abstractNumId w:val="39"/>
  </w:num>
  <w:num w:numId="10">
    <w:abstractNumId w:val="36"/>
  </w:num>
  <w:num w:numId="11">
    <w:abstractNumId w:val="29"/>
  </w:num>
  <w:num w:numId="12">
    <w:abstractNumId w:val="4"/>
  </w:num>
  <w:num w:numId="13">
    <w:abstractNumId w:val="43"/>
  </w:num>
  <w:num w:numId="14">
    <w:abstractNumId w:val="41"/>
  </w:num>
  <w:num w:numId="15">
    <w:abstractNumId w:val="45"/>
  </w:num>
  <w:num w:numId="16">
    <w:abstractNumId w:val="0"/>
  </w:num>
  <w:num w:numId="17">
    <w:abstractNumId w:val="18"/>
  </w:num>
  <w:num w:numId="18">
    <w:abstractNumId w:val="1"/>
  </w:num>
  <w:num w:numId="19">
    <w:abstractNumId w:val="20"/>
  </w:num>
  <w:num w:numId="20">
    <w:abstractNumId w:val="27"/>
  </w:num>
  <w:num w:numId="21">
    <w:abstractNumId w:val="3"/>
  </w:num>
  <w:num w:numId="22">
    <w:abstractNumId w:val="30"/>
  </w:num>
  <w:num w:numId="23">
    <w:abstractNumId w:val="14"/>
  </w:num>
  <w:num w:numId="24">
    <w:abstractNumId w:val="38"/>
  </w:num>
  <w:num w:numId="25">
    <w:abstractNumId w:val="26"/>
  </w:num>
  <w:num w:numId="26">
    <w:abstractNumId w:val="13"/>
  </w:num>
  <w:num w:numId="27">
    <w:abstractNumId w:val="19"/>
  </w:num>
  <w:num w:numId="28">
    <w:abstractNumId w:val="37"/>
  </w:num>
  <w:num w:numId="29">
    <w:abstractNumId w:val="33"/>
  </w:num>
  <w:num w:numId="30">
    <w:abstractNumId w:val="10"/>
  </w:num>
  <w:num w:numId="31">
    <w:abstractNumId w:val="5"/>
  </w:num>
  <w:num w:numId="32">
    <w:abstractNumId w:val="6"/>
  </w:num>
  <w:num w:numId="33">
    <w:abstractNumId w:val="11"/>
  </w:num>
  <w:num w:numId="34">
    <w:abstractNumId w:val="40"/>
  </w:num>
  <w:num w:numId="35">
    <w:abstractNumId w:val="21"/>
  </w:num>
  <w:num w:numId="36">
    <w:abstractNumId w:val="7"/>
  </w:num>
  <w:num w:numId="37">
    <w:abstractNumId w:val="12"/>
  </w:num>
  <w:num w:numId="38">
    <w:abstractNumId w:val="24"/>
  </w:num>
  <w:num w:numId="39">
    <w:abstractNumId w:val="35"/>
  </w:num>
  <w:num w:numId="40">
    <w:abstractNumId w:val="47"/>
  </w:num>
  <w:num w:numId="41">
    <w:abstractNumId w:val="48"/>
  </w:num>
  <w:num w:numId="42">
    <w:abstractNumId w:val="25"/>
  </w:num>
  <w:num w:numId="43">
    <w:abstractNumId w:val="46"/>
  </w:num>
  <w:num w:numId="44">
    <w:abstractNumId w:val="17"/>
  </w:num>
  <w:num w:numId="45">
    <w:abstractNumId w:val="8"/>
  </w:num>
  <w:num w:numId="4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num>
  <w:num w:numId="49">
    <w:abstractNumId w:val="34"/>
  </w:num>
  <w:num w:numId="50">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4C78"/>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34E5"/>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7A01"/>
    <w:rsid w:val="00CB7FB5"/>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E08A9-0ABA-405D-85E5-B1B0BDDB4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458</Words>
  <Characters>232804</Characters>
  <Application>Microsoft Office Word</Application>
  <DocSecurity>0</DocSecurity>
  <Lines>1940</Lines>
  <Paragraphs>543</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1719</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3-03-11T14:00:00Z</dcterms:modified>
</cp:coreProperties>
</file>